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9A7079" w:rsidRPr="00C305C2" w:rsidTr="009A7079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9A7079" w:rsidRPr="0061636C" w:rsidRDefault="009A7079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9A7079" w:rsidRPr="00236E1E" w:rsidRDefault="009A7079" w:rsidP="00787286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b/>
                <w:sz w:val="18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9A7079" w:rsidRPr="00236E1E" w:rsidRDefault="009A7079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9A7079" w:rsidRPr="00551B24" w:rsidRDefault="009A7079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9A7079" w:rsidRPr="00C305C2" w:rsidRDefault="009A70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A7079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240" w:dyaOrig="14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601.8pt" o:ole="">
            <v:imagedata r:id="rId6" o:title=""/>
          </v:shape>
          <o:OLEObject Type="Embed" ProgID="Visio.Drawing.15" ShapeID="_x0000_i1025" DrawAspect="Content" ObjectID="_1726571932" r:id="rId7"/>
        </w:object>
      </w:r>
    </w:p>
    <w:p w:rsidR="00D57678" w:rsidRDefault="00D57678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911F2E" w:rsidRDefault="00911F2E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911F2E" w:rsidRDefault="00911F2E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4A06" w:rsidRDefault="00BC4A06" w:rsidP="00534F7F">
      <w:pPr>
        <w:spacing w:after="0" w:line="240" w:lineRule="auto"/>
      </w:pPr>
      <w:r>
        <w:separator/>
      </w:r>
    </w:p>
  </w:endnote>
  <w:endnote w:type="continuationSeparator" w:id="0">
    <w:p w:rsidR="00BC4A06" w:rsidRDefault="00BC4A0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AC9" w:rsidRDefault="00ED7AC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AC9" w:rsidRDefault="00ED7AC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4A06" w:rsidRDefault="00BC4A06" w:rsidP="00534F7F">
      <w:pPr>
        <w:spacing w:after="0" w:line="240" w:lineRule="auto"/>
      </w:pPr>
      <w:r>
        <w:separator/>
      </w:r>
    </w:p>
  </w:footnote>
  <w:footnote w:type="continuationSeparator" w:id="0">
    <w:p w:rsidR="00BC4A06" w:rsidRDefault="00BC4A0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AC9" w:rsidRDefault="00ED7AC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8E48B9" w:rsidP="00534F7F">
          <w:pPr>
            <w:pStyle w:val="stBilgi"/>
            <w:ind w:left="-115" w:right="-110"/>
          </w:pPr>
          <w:r w:rsidRPr="008E48B9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D4929" w:rsidRPr="006D4929" w:rsidRDefault="006D492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4929">
            <w:rPr>
              <w:rFonts w:ascii="Cambria" w:hAnsi="Cambria"/>
              <w:b/>
              <w:color w:val="002060"/>
            </w:rPr>
            <w:t xml:space="preserve">ÖĞRENCİ KAYIT DONDURMA İŞLEMİ </w:t>
          </w:r>
        </w:p>
        <w:p w:rsidR="00534F7F" w:rsidRPr="006D4929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D7AC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D7AC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D7AC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D7AC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AC9" w:rsidRDefault="00ED7AC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E55CB"/>
    <w:rsid w:val="001F6791"/>
    <w:rsid w:val="00236E1E"/>
    <w:rsid w:val="003230A8"/>
    <w:rsid w:val="0034059A"/>
    <w:rsid w:val="00371413"/>
    <w:rsid w:val="003F2787"/>
    <w:rsid w:val="004023B0"/>
    <w:rsid w:val="00417E22"/>
    <w:rsid w:val="00455D47"/>
    <w:rsid w:val="00467465"/>
    <w:rsid w:val="004E06D8"/>
    <w:rsid w:val="00534F7F"/>
    <w:rsid w:val="00551B24"/>
    <w:rsid w:val="005B5AD0"/>
    <w:rsid w:val="0061636C"/>
    <w:rsid w:val="0064705C"/>
    <w:rsid w:val="006D4929"/>
    <w:rsid w:val="00715C4E"/>
    <w:rsid w:val="0073606C"/>
    <w:rsid w:val="00741BFF"/>
    <w:rsid w:val="0084550B"/>
    <w:rsid w:val="008D24CE"/>
    <w:rsid w:val="008E48B9"/>
    <w:rsid w:val="00911F2E"/>
    <w:rsid w:val="00937969"/>
    <w:rsid w:val="009A7079"/>
    <w:rsid w:val="00A125A4"/>
    <w:rsid w:val="00A354CE"/>
    <w:rsid w:val="00AF2981"/>
    <w:rsid w:val="00B94075"/>
    <w:rsid w:val="00BC4A06"/>
    <w:rsid w:val="00BC7571"/>
    <w:rsid w:val="00C305C2"/>
    <w:rsid w:val="00C56FD8"/>
    <w:rsid w:val="00CB3014"/>
    <w:rsid w:val="00CF0720"/>
    <w:rsid w:val="00D23714"/>
    <w:rsid w:val="00D57678"/>
    <w:rsid w:val="00DD51A4"/>
    <w:rsid w:val="00E87FEE"/>
    <w:rsid w:val="00ED7AC9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4D0B70"/>
  <w15:docId w15:val="{29E46D1E-FBAB-430D-9EB2-454B5FF38B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9A70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A707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4</cp:revision>
  <cp:lastPrinted>2022-09-29T13:09:00Z</cp:lastPrinted>
  <dcterms:created xsi:type="dcterms:W3CDTF">2019-02-15T12:25:00Z</dcterms:created>
  <dcterms:modified xsi:type="dcterms:W3CDTF">2022-10-06T11:32:00Z</dcterms:modified>
</cp:coreProperties>
</file>